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10F62E43"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Lenovo_r1" w:date="2024-02-29T14:09:00Z">
        <w:r w:rsidR="00D80C99">
          <w:rPr>
            <w:b/>
            <w:i/>
            <w:noProof/>
            <w:sz w:val="28"/>
          </w:rPr>
          <w:t xml:space="preserve">draft S3-2401003-r1 merges 431 in </w:t>
        </w:r>
      </w:ins>
      <w:r w:rsidR="002128D2" w:rsidRPr="002128D2">
        <w:rPr>
          <w:b/>
          <w:i/>
          <w:noProof/>
          <w:sz w:val="28"/>
        </w:rPr>
        <w:t>S3-24076</w:t>
      </w:r>
      <w:r w:rsidR="002128D2">
        <w:rPr>
          <w:b/>
          <w:i/>
          <w:noProof/>
          <w:sz w:val="28"/>
        </w:rPr>
        <w:t>8</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C1761B" w:rsidR="001E41F3" w:rsidRPr="00410371" w:rsidRDefault="00000000" w:rsidP="00E13F3D">
            <w:pPr>
              <w:pStyle w:val="CRCoverPage"/>
              <w:spacing w:after="0"/>
              <w:jc w:val="right"/>
              <w:rPr>
                <w:b/>
                <w:noProof/>
                <w:sz w:val="28"/>
              </w:rPr>
            </w:pPr>
            <w:fldSimple w:instr=" DOCPROPERTY  Spec#  \* MERGEFORMAT ">
              <w:r w:rsidR="00255AAE">
                <w:rPr>
                  <w:b/>
                  <w:noProof/>
                  <w:sz w:val="28"/>
                </w:rPr>
                <w:t>33.25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611C1C" w:rsidR="001E41F3" w:rsidRPr="00410371" w:rsidRDefault="00000000" w:rsidP="00547111">
            <w:pPr>
              <w:pStyle w:val="CRCoverPage"/>
              <w:spacing w:after="0"/>
              <w:rPr>
                <w:noProof/>
              </w:rPr>
            </w:pPr>
            <w:fldSimple w:instr=" DOCPROPERTY  Cr#  \* MERGEFORMAT ">
              <w:r w:rsidR="002128D2">
                <w:rPr>
                  <w:b/>
                  <w:noProof/>
                  <w:sz w:val="28"/>
                </w:rPr>
                <w:t>004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139033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4E9A4F" w:rsidR="001E41F3" w:rsidRPr="00410371" w:rsidRDefault="00000000">
            <w:pPr>
              <w:pStyle w:val="CRCoverPage"/>
              <w:spacing w:after="0"/>
              <w:jc w:val="center"/>
              <w:rPr>
                <w:noProof/>
                <w:sz w:val="28"/>
              </w:rPr>
            </w:pPr>
            <w:fldSimple w:instr=" DOCPROPERTY  Version  \* MERGEFORMAT ">
              <w:r w:rsidR="00255AAE">
                <w:rPr>
                  <w:b/>
                  <w:noProof/>
                  <w:sz w:val="28"/>
                </w:rPr>
                <w:t>1</w:t>
              </w:r>
              <w:r w:rsidR="003422D0">
                <w:rPr>
                  <w:b/>
                  <w:noProof/>
                  <w:sz w:val="28"/>
                </w:rPr>
                <w:t>7</w:t>
              </w:r>
              <w:r w:rsidR="00255AAE">
                <w:rPr>
                  <w:b/>
                  <w:noProof/>
                  <w:sz w:val="28"/>
                </w:rPr>
                <w:t>.</w:t>
              </w:r>
              <w:r w:rsidR="003422D0">
                <w:rPr>
                  <w:b/>
                  <w:noProof/>
                  <w:sz w:val="28"/>
                </w:rPr>
                <w:t>5</w:t>
              </w:r>
              <w:r w:rsidR="00255AA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7F5EB1" w:rsidR="001E41F3" w:rsidRDefault="00255AAE">
            <w:pPr>
              <w:pStyle w:val="CRCoverPage"/>
              <w:spacing w:after="0"/>
              <w:ind w:left="100"/>
              <w:rPr>
                <w:noProof/>
              </w:rPr>
            </w:pPr>
            <w:r>
              <w:t>Cleans up AMF and SMF relation for UUA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F7A1A6" w:rsidR="001E41F3" w:rsidRDefault="00255AAE">
            <w:pPr>
              <w:pStyle w:val="CRCoverPage"/>
              <w:spacing w:after="0"/>
              <w:ind w:left="100"/>
              <w:rPr>
                <w:noProof/>
              </w:rPr>
            </w:pPr>
            <w:r>
              <w:rPr>
                <w:noProof/>
              </w:rPr>
              <w:t>Lenovo</w:t>
            </w:r>
            <w:ins w:id="2" w:author="Lenovo_r1" w:date="2024-02-29T14:18:00Z">
              <w:r w:rsidR="00DA3E97">
                <w:rPr>
                  <w:noProof/>
                </w:rPr>
                <w:t>, Huawei</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1F9950" w:rsidR="001E41F3" w:rsidRDefault="00000000">
            <w:pPr>
              <w:pStyle w:val="CRCoverPage"/>
              <w:spacing w:after="0"/>
              <w:ind w:left="100"/>
              <w:rPr>
                <w:noProof/>
              </w:rPr>
            </w:pPr>
            <w:fldSimple w:instr=" DOCPROPERTY  RelatedWis  \* MERGEFORMAT ">
              <w:r w:rsidR="00255AAE">
                <w:rPr>
                  <w:noProof/>
                </w:rPr>
                <w:t>ID_UA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B31340" w:rsidR="001E41F3" w:rsidRDefault="004D5235">
            <w:pPr>
              <w:pStyle w:val="CRCoverPage"/>
              <w:spacing w:after="0"/>
              <w:ind w:left="100"/>
              <w:rPr>
                <w:noProof/>
              </w:rPr>
            </w:pPr>
            <w:r>
              <w:t>202</w:t>
            </w:r>
            <w:r w:rsidR="003A7B2F">
              <w:t>4</w:t>
            </w:r>
            <w:r>
              <w:t>-</w:t>
            </w:r>
            <w:r w:rsidR="00E57671">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34D104" w:rsidR="001E41F3" w:rsidRPr="00255AAE" w:rsidRDefault="00000000" w:rsidP="00D24991">
            <w:pPr>
              <w:pStyle w:val="CRCoverPage"/>
              <w:spacing w:after="0"/>
              <w:ind w:left="100" w:right="-609"/>
              <w:rPr>
                <w:noProof/>
              </w:rPr>
            </w:pPr>
            <w:fldSimple w:instr=" DOCPROPERTY  Cat  \* MERGEFORMAT ">
              <w:r w:rsidR="00255AAE" w:rsidRPr="00255AAE">
                <w:rPr>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7FA367" w:rsidR="001E41F3" w:rsidRDefault="004D5235">
            <w:pPr>
              <w:pStyle w:val="CRCoverPage"/>
              <w:spacing w:after="0"/>
              <w:ind w:left="100"/>
              <w:rPr>
                <w:noProof/>
              </w:rPr>
            </w:pPr>
            <w:r>
              <w:t>Rel-</w:t>
            </w:r>
            <w:r w:rsidR="00E57671">
              <w:t>1</w:t>
            </w:r>
            <w:r w:rsidR="003422D0">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17E1B43" w:rsidR="001E41F3" w:rsidRDefault="00255AAE">
            <w:pPr>
              <w:pStyle w:val="CRCoverPage"/>
              <w:spacing w:after="0"/>
              <w:ind w:left="100"/>
              <w:rPr>
                <w:noProof/>
              </w:rPr>
            </w:pPr>
            <w:r>
              <w:rPr>
                <w:noProof/>
              </w:rPr>
              <w:t xml:space="preserve">Alignment to approved </w:t>
            </w:r>
            <w:r w:rsidRPr="00255AAE">
              <w:rPr>
                <w:noProof/>
              </w:rPr>
              <w:t>SP-231244</w:t>
            </w:r>
            <w:r>
              <w:rPr>
                <w:noProof/>
              </w:rPr>
              <w:t xml:space="preserve"> on </w:t>
            </w:r>
            <w:r w:rsidRPr="0025189D">
              <w:rPr>
                <w:rFonts w:eastAsia="SimSun"/>
                <w:noProof/>
              </w:rPr>
              <w:t>Cl</w:t>
            </w:r>
            <w:r>
              <w:rPr>
                <w:rFonts w:eastAsia="SimSun"/>
                <w:noProof/>
              </w:rPr>
              <w:t>eanup of UUAA-MM and UUAA-SM relation.</w:t>
            </w:r>
            <w:r w:rsidR="00F37230">
              <w:rPr>
                <w:rFonts w:eastAsia="SimSun"/>
                <w:noProof/>
              </w:rPr>
              <w:t xml:space="preserve"> </w:t>
            </w:r>
            <w:r w:rsidR="00B62C74">
              <w:rPr>
                <w:rFonts w:eastAsia="SimSun"/>
                <w:noProof/>
              </w:rPr>
              <w:t>SA2 (See TS 23.256 V18.1.0) wants to execute the UUAA repeatedly during PDU session establishment irrespective of any recent successful UUAA results available from the UE registration ph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6078EF" w:rsidR="001E41F3" w:rsidRDefault="00255AAE">
            <w:pPr>
              <w:pStyle w:val="CRCoverPage"/>
              <w:spacing w:after="0"/>
              <w:ind w:left="100"/>
              <w:rPr>
                <w:noProof/>
              </w:rPr>
            </w:pPr>
            <w:r w:rsidRPr="0025189D">
              <w:rPr>
                <w:rFonts w:eastAsia="SimSun"/>
                <w:noProof/>
              </w:rPr>
              <w:t>Cl</w:t>
            </w:r>
            <w:r>
              <w:rPr>
                <w:rFonts w:eastAsia="SimSun"/>
                <w:noProof/>
              </w:rPr>
              <w:t>eaned UUAA-MM and UUAA-SM relation</w:t>
            </w:r>
            <w:r w:rsidR="00F37230">
              <w:rPr>
                <w:rFonts w:eastAsia="SimSun"/>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D9B19" w:rsidR="001E41F3" w:rsidRDefault="00B62C74">
            <w:pPr>
              <w:pStyle w:val="CRCoverPage"/>
              <w:spacing w:after="0"/>
              <w:ind w:left="100"/>
              <w:rPr>
                <w:noProof/>
              </w:rPr>
            </w:pPr>
            <w:r>
              <w:rPr>
                <w:noProof/>
              </w:rPr>
              <w:t>UUAA may be skiped during PDU session establishment if already a successful UUAA performed at registr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FA02D09" w:rsidR="001E41F3" w:rsidRDefault="00F37230">
            <w:pPr>
              <w:pStyle w:val="CRCoverPage"/>
              <w:spacing w:after="0"/>
              <w:ind w:left="100"/>
              <w:rPr>
                <w:noProof/>
              </w:rPr>
            </w:pPr>
            <w:r>
              <w:rPr>
                <w:noProof/>
              </w:rPr>
              <w:t>5.2.1.1</w:t>
            </w:r>
            <w:r w:rsidR="003422D0">
              <w:rPr>
                <w:noProof/>
              </w:rPr>
              <w:t>, 5.2.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259E3A" w:rsidR="001E41F3" w:rsidRDefault="003422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672E588" w:rsidR="001E41F3" w:rsidRDefault="003422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CB25D56" w:rsidR="001E41F3" w:rsidRDefault="003422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9674E93" w14:textId="3C581058" w:rsidR="00F37230" w:rsidRDefault="00F37230" w:rsidP="00F37230">
      <w:pPr>
        <w:jc w:val="center"/>
        <w:rPr>
          <w:noProof/>
          <w:sz w:val="40"/>
          <w:szCs w:val="40"/>
        </w:rPr>
      </w:pPr>
      <w:r w:rsidRPr="00DE34A1">
        <w:rPr>
          <w:noProof/>
          <w:sz w:val="40"/>
          <w:szCs w:val="40"/>
        </w:rPr>
        <w:lastRenderedPageBreak/>
        <w:t>*****Start of change</w:t>
      </w:r>
      <w:r>
        <w:rPr>
          <w:noProof/>
          <w:sz w:val="40"/>
          <w:szCs w:val="40"/>
        </w:rPr>
        <w:t xml:space="preserve"> 1</w:t>
      </w:r>
      <w:r w:rsidRPr="00DE34A1">
        <w:rPr>
          <w:noProof/>
          <w:sz w:val="40"/>
          <w:szCs w:val="40"/>
        </w:rPr>
        <w:t>*****</w:t>
      </w:r>
    </w:p>
    <w:p w14:paraId="40507187" w14:textId="77777777" w:rsidR="00B62C74" w:rsidRPr="000833CD" w:rsidRDefault="00B62C74" w:rsidP="00B62C74">
      <w:pPr>
        <w:pStyle w:val="Heading4"/>
      </w:pPr>
      <w:bookmarkStart w:id="3" w:name="_Toc97115170"/>
      <w:r w:rsidRPr="000833CD">
        <w:t>5.2.1.1</w:t>
      </w:r>
      <w:r w:rsidRPr="000833CD">
        <w:tab/>
        <w:t>General</w:t>
      </w:r>
      <w:bookmarkEnd w:id="3"/>
    </w:p>
    <w:p w14:paraId="6920136B" w14:textId="77777777" w:rsidR="00B62C74" w:rsidRPr="000833CD" w:rsidRDefault="00B62C74" w:rsidP="00B62C74">
      <w:r w:rsidRPr="000833CD">
        <w:t xml:space="preserve">The UAV USS authentication and authorization (UUAA) is the procedure to ensure that the UAV can be authenticated and </w:t>
      </w:r>
      <w:r>
        <w:t>authorized</w:t>
      </w:r>
      <w:r w:rsidRPr="000833CD">
        <w:t xml:space="preserve"> by a USS before the connectivity for UAS services is enabled. This clause specifies the relationship between primary authentication (as described in </w:t>
      </w:r>
      <w:r>
        <w:t>c</w:t>
      </w:r>
      <w:r w:rsidRPr="000833CD">
        <w:t xml:space="preserve">lause 6.1 in TS 33.501 [2]) and UUAA. An UAV is allowed to perform UUAA with the USS/UTM only after the UAV (UE) has completed successfully primary authentication. </w:t>
      </w:r>
    </w:p>
    <w:p w14:paraId="0E95E5BD" w14:textId="77777777" w:rsidR="00B62C74" w:rsidRPr="000833CD" w:rsidRDefault="00B62C74" w:rsidP="00B62C74">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79B2C6C" w14:textId="77777777" w:rsidR="00B62C74" w:rsidRPr="000833CD" w:rsidRDefault="00B62C74" w:rsidP="00B62C74">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0703FDE2" w14:textId="77777777" w:rsidR="00B62C74" w:rsidRPr="000833CD" w:rsidRDefault="00B62C74" w:rsidP="00B62C74">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2F87FD" w14:textId="77777777" w:rsidR="00B62C74" w:rsidRPr="000833CD" w:rsidRDefault="00B62C74" w:rsidP="00B62C74">
      <w:pPr>
        <w:pStyle w:val="NO"/>
      </w:pPr>
      <w:r w:rsidRPr="000833CD">
        <w:t>NOTE:</w:t>
      </w:r>
      <w:r>
        <w:tab/>
      </w:r>
      <w:r w:rsidRPr="000833CD">
        <w:t>The provision of CAA-Level UAV ID, credentials, and the actual authentication methods and information that needs to be sent to perform the UUAA are out of scope of the 3GPP specifications.</w:t>
      </w:r>
    </w:p>
    <w:p w14:paraId="1D80DA4A" w14:textId="77777777" w:rsidR="00B62C74" w:rsidRPr="000833CD" w:rsidRDefault="00B62C74" w:rsidP="00B62C74">
      <w:r w:rsidRPr="000833CD">
        <w:t>On successful completion of a UUAA, the USS can send UAS security information in the UUAA Authorization Payload to the UAV. The contents of that security information are out of scope of the 3GPP specifications.</w:t>
      </w:r>
    </w:p>
    <w:p w14:paraId="73431981" w14:textId="77777777" w:rsidR="00B62C74" w:rsidRPr="000833CD" w:rsidRDefault="00B62C74" w:rsidP="00B62C74">
      <w:r w:rsidRPr="000833CD">
        <w:t xml:space="preserve">The UUAA procedure at registration in 5G is described in the clause 5.2.1.2 and the UUAA procedure during PDU session establishment procedure is described in the clause 5.2.1.3. </w:t>
      </w:r>
    </w:p>
    <w:p w14:paraId="703654C9" w14:textId="77777777" w:rsidR="00B62C74" w:rsidRPr="000833CD" w:rsidRDefault="00B62C74" w:rsidP="00B62C74">
      <w:r w:rsidRPr="000833CD">
        <w:t>At any time after the initial registration, the USS or the AMF (when the networking supports UUAA during registration) may initiate the Re-authentication procedure for the UAV. The AMF initiated Re-authentication procedure is described in the clause 5.2.1.2, whereas the USS initiated Re-authentication procedure is described in the clause</w:t>
      </w:r>
      <w:r>
        <w:t> </w:t>
      </w:r>
      <w:r w:rsidRPr="000833CD">
        <w:t>5.1.2.4.</w:t>
      </w:r>
    </w:p>
    <w:p w14:paraId="6F5F84A6" w14:textId="77777777" w:rsidR="00B62C74" w:rsidRPr="000833CD" w:rsidRDefault="00B62C74" w:rsidP="00B62C74">
      <w:r w:rsidRPr="000833CD">
        <w:t>Figure 5.2.1.1-1 provides an example of how UUAA fits into the 5GS procedures. The complete description of this flow is given in TS 23.256 [3].</w:t>
      </w:r>
    </w:p>
    <w:p w14:paraId="3E70C838" w14:textId="77777777" w:rsidR="00B62C74" w:rsidRPr="000833CD" w:rsidRDefault="00B62C74" w:rsidP="00B62C74">
      <w:pPr>
        <w:pStyle w:val="TH"/>
      </w:pPr>
      <w:r>
        <w:rPr>
          <w:noProof/>
        </w:rPr>
        <w:lastRenderedPageBreak/>
        <w:drawing>
          <wp:inline distT="0" distB="0" distL="0" distR="0" wp14:anchorId="1E4DA525" wp14:editId="23C54D9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7BDE630" w14:textId="77777777" w:rsidR="00B62C74" w:rsidRPr="000833CD" w:rsidRDefault="00B62C74" w:rsidP="00B62C74">
      <w:pPr>
        <w:pStyle w:val="TF"/>
      </w:pPr>
      <w:r w:rsidRPr="000833CD">
        <w:t>Figure 5.2.1.1-1: UUAA in 5GS</w:t>
      </w:r>
    </w:p>
    <w:p w14:paraId="1B346AC0" w14:textId="77777777" w:rsidR="00B62C74" w:rsidRPr="000833CD" w:rsidRDefault="00B62C74" w:rsidP="00B62C74">
      <w:pPr>
        <w:pStyle w:val="B1"/>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Pr="000833CD">
        <w:t xml:space="preserve"> the USS address or an IP address not to be exposed in public, the CAA-Level UAV ID, and USS/IP address if available, shall be sent after the NAS security is established</w:t>
      </w:r>
      <w:r>
        <w:t>.</w:t>
      </w:r>
    </w:p>
    <w:p w14:paraId="44EFFAC7" w14:textId="77777777" w:rsidR="00B62C74" w:rsidRPr="000833CD" w:rsidRDefault="00B62C74" w:rsidP="00B62C74">
      <w:pPr>
        <w:pStyle w:val="B1"/>
      </w:pPr>
      <w:r w:rsidRPr="000833CD">
        <w:t>2.</w:t>
      </w:r>
      <w:r w:rsidRPr="000833CD">
        <w:tab/>
        <w:t xml:space="preserve">AMF completes security set up including primary authentication as needed. </w:t>
      </w:r>
    </w:p>
    <w:p w14:paraId="45747285" w14:textId="77777777" w:rsidR="00B62C74" w:rsidRPr="000833CD" w:rsidRDefault="00B62C74" w:rsidP="00B62C74">
      <w:pPr>
        <w:pStyle w:val="B1"/>
      </w:pPr>
      <w:r w:rsidRPr="000833CD">
        <w:t>3.</w:t>
      </w:r>
      <w:r w:rsidRPr="000833CD">
        <w:tab/>
        <w:t xml:space="preserve">After successful Primary authentication, AMF determines whether UUAA is required for the UE. UUAA shall only be triggered if the UE has provided a CAA-Level UAV ID and has a valid Aerial UE subscription. AMF may skip UUAA if the UE has completed UUAA successfully before and the UE UUAA is current, </w:t>
      </w:r>
      <w:r w:rsidRPr="00FA203F">
        <w:t>i.e.,</w:t>
      </w:r>
      <w:r w:rsidRPr="000833CD">
        <w:t xml:space="preserve"> the UE's authentication and authorization has not been revoked after a previous successful UUAA. </w:t>
      </w:r>
    </w:p>
    <w:p w14:paraId="1F5A2412" w14:textId="77777777" w:rsidR="00B62C74" w:rsidRPr="000833CD" w:rsidRDefault="00B62C74" w:rsidP="00B62C74">
      <w:pPr>
        <w:pStyle w:val="B1"/>
      </w:pPr>
      <w:r w:rsidRPr="000833CD">
        <w:t>4a. AMF shall return a Registration Accept message to the UE and indicate that UUAA is pending.</w:t>
      </w:r>
    </w:p>
    <w:p w14:paraId="60269284" w14:textId="77777777" w:rsidR="00B62C74" w:rsidRPr="000833CD" w:rsidRDefault="00B62C74" w:rsidP="00B62C74">
      <w:pPr>
        <w:pStyle w:val="B1"/>
      </w:pPr>
      <w:r w:rsidRPr="000833CD">
        <w:t>4b.</w:t>
      </w:r>
      <w:r w:rsidRPr="000833CD">
        <w:tab/>
        <w:t>UE may send a Registration Complete message to acknowledge the AMF.</w:t>
      </w:r>
    </w:p>
    <w:p w14:paraId="42CFB2D6" w14:textId="77777777" w:rsidR="00B62C74" w:rsidRPr="000833CD" w:rsidRDefault="00B62C74" w:rsidP="00B62C74">
      <w:pPr>
        <w:pStyle w:val="B1"/>
      </w:pPr>
      <w:r w:rsidRPr="000833CD">
        <w:t>5.</w:t>
      </w:r>
      <w:r>
        <w:t xml:space="preserve"> </w:t>
      </w:r>
      <w:r w:rsidRPr="000833CD">
        <w:t xml:space="preserve">AMF triggers the UUAA procedure if determined needed in step 3 as described in </w:t>
      </w:r>
      <w:r>
        <w:t>c</w:t>
      </w:r>
      <w:r w:rsidRPr="000833CD">
        <w:t xml:space="preserve">lause 5.2.1.2. </w:t>
      </w:r>
    </w:p>
    <w:p w14:paraId="350C9043" w14:textId="77777777" w:rsidR="00B62C74" w:rsidRPr="000833CD" w:rsidRDefault="00B62C74" w:rsidP="00B62C74">
      <w:pPr>
        <w:pStyle w:val="B1"/>
        <w:keepNext/>
        <w:keepLines/>
      </w:pPr>
      <w:r w:rsidRPr="000833CD">
        <w:lastRenderedPageBreak/>
        <w:t xml:space="preserve">The following procedure is for UUAA during PDU session establishment: </w:t>
      </w:r>
    </w:p>
    <w:p w14:paraId="3E072FFC" w14:textId="591A8816" w:rsidR="00B62C74" w:rsidRPr="000833CD" w:rsidRDefault="00B62C74" w:rsidP="00B62C74">
      <w:pPr>
        <w:pStyle w:val="B1"/>
        <w:keepNext/>
        <w:keepLines/>
      </w:pPr>
      <w:r w:rsidRPr="000833CD">
        <w:t>6.</w:t>
      </w:r>
      <w:r>
        <w:t xml:space="preserve"> </w:t>
      </w:r>
      <w:r w:rsidRPr="000833CD">
        <w:t xml:space="preserve">The UE sends a PDU Session Establishment Request message to the SMF including a CAA-Level UAV ID to indicate the request is for UAS services. </w:t>
      </w:r>
      <w:del w:id="4" w:author="Lenovo" w:date="2024-02-16T17:35:00Z">
        <w:r w:rsidRPr="000833CD" w:rsidDel="007C0BC2">
          <w:delTex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delText>
        </w:r>
      </w:del>
    </w:p>
    <w:p w14:paraId="34C8A1A0" w14:textId="1E060F59" w:rsidR="00B62C74" w:rsidRPr="000833CD" w:rsidRDefault="00B62C74" w:rsidP="00B62C74">
      <w:pPr>
        <w:pStyle w:val="B1"/>
      </w:pPr>
      <w:r w:rsidRPr="000833CD">
        <w:t>7.</w:t>
      </w:r>
      <w:r>
        <w:t xml:space="preserve"> </w:t>
      </w:r>
      <w:r w:rsidRPr="000833CD">
        <w:t xml:space="preserve">The SMF determines whether UUAA is required for the UE. UUAA shall only be triggered if the UE has provided a CAA-Level UAV ID and has a valid Aerial UE subscription. SMF may skip UUAA, if </w:t>
      </w:r>
      <w:del w:id="5" w:author="Lenovo" w:date="2024-02-16T17:35:00Z">
        <w:r w:rsidRPr="000833CD" w:rsidDel="007C0BC2">
          <w:delText xml:space="preserve">it receives successful UUAA result from the AMF or </w:delText>
        </w:r>
      </w:del>
      <w:r w:rsidRPr="000833CD">
        <w:t xml:space="preserve">the UE has completed UUAA successfully with the same USS/DN before, </w:t>
      </w:r>
      <w:r w:rsidRPr="00FA203F">
        <w:t>i.e.,</w:t>
      </w:r>
      <w:r w:rsidRPr="000833CD">
        <w:t xml:space="preserve"> </w:t>
      </w:r>
      <w:del w:id="6" w:author="Lenovo" w:date="2024-02-16T17:37:00Z">
        <w:r w:rsidRPr="000833CD" w:rsidDel="00297071">
          <w:delText xml:space="preserve">at registration as in step 5 or </w:delText>
        </w:r>
      </w:del>
      <w:r w:rsidRPr="000833CD">
        <w:t>in previous PDU Session Establishment procedures</w:t>
      </w:r>
      <w:ins w:id="7" w:author="Lenovo_r1" w:date="2024-02-29T14:17:00Z">
        <w:r w:rsidR="00DA3E97" w:rsidRPr="00DA3E97">
          <w:t xml:space="preserve"> </w:t>
        </w:r>
        <w:r w:rsidR="00DA3E97">
          <w:t>and a successful UUAA result is available</w:t>
        </w:r>
      </w:ins>
      <w:r w:rsidRPr="000833CD">
        <w:t xml:space="preserve">. </w:t>
      </w:r>
    </w:p>
    <w:p w14:paraId="0FED511E" w14:textId="77777777" w:rsidR="00B62C74" w:rsidRPr="000833CD" w:rsidRDefault="00B62C74" w:rsidP="00B62C74">
      <w:pPr>
        <w:pStyle w:val="B1"/>
      </w:pPr>
      <w:r w:rsidRPr="000833CD">
        <w:t>8.</w:t>
      </w:r>
      <w:r>
        <w:t xml:space="preserve"> </w:t>
      </w:r>
      <w:r w:rsidRPr="000833CD">
        <w:t xml:space="preserve">The SMF triggers the UUAA procedure if determined needed at step 7 as described in </w:t>
      </w:r>
      <w:r>
        <w:t>c</w:t>
      </w:r>
      <w:r w:rsidRPr="000833CD">
        <w:t>lause 5.2.1.3.</w:t>
      </w:r>
    </w:p>
    <w:p w14:paraId="566F9093" w14:textId="77777777" w:rsidR="00F37230" w:rsidRDefault="00F37230" w:rsidP="00F37230">
      <w:pPr>
        <w:jc w:val="center"/>
        <w:rPr>
          <w:noProof/>
          <w:sz w:val="40"/>
          <w:szCs w:val="40"/>
        </w:rPr>
      </w:pPr>
    </w:p>
    <w:p w14:paraId="7BB7533E" w14:textId="2D20FC78" w:rsidR="00F37230" w:rsidRDefault="00F37230" w:rsidP="00F37230">
      <w:pPr>
        <w:jc w:val="center"/>
        <w:rPr>
          <w:noProof/>
          <w:sz w:val="40"/>
          <w:szCs w:val="40"/>
        </w:rPr>
      </w:pPr>
      <w:r w:rsidRPr="00DE34A1">
        <w:rPr>
          <w:noProof/>
          <w:sz w:val="40"/>
          <w:szCs w:val="40"/>
        </w:rPr>
        <w:t>*****</w:t>
      </w:r>
      <w:r>
        <w:rPr>
          <w:noProof/>
          <w:sz w:val="40"/>
          <w:szCs w:val="40"/>
        </w:rPr>
        <w:t>End</w:t>
      </w:r>
      <w:r w:rsidRPr="00DE34A1">
        <w:rPr>
          <w:noProof/>
          <w:sz w:val="40"/>
          <w:szCs w:val="40"/>
        </w:rPr>
        <w:t xml:space="preserve"> of change</w:t>
      </w:r>
      <w:r>
        <w:rPr>
          <w:noProof/>
          <w:sz w:val="40"/>
          <w:szCs w:val="40"/>
        </w:rPr>
        <w:t xml:space="preserve"> 1</w:t>
      </w:r>
      <w:r w:rsidRPr="00DE34A1">
        <w:rPr>
          <w:noProof/>
          <w:sz w:val="40"/>
          <w:szCs w:val="40"/>
        </w:rPr>
        <w:t>*****</w:t>
      </w:r>
    </w:p>
    <w:p w14:paraId="54DCEF8D" w14:textId="77777777" w:rsidR="00F37230" w:rsidRDefault="00F37230" w:rsidP="00F37230">
      <w:pPr>
        <w:jc w:val="center"/>
        <w:rPr>
          <w:noProof/>
          <w:sz w:val="40"/>
          <w:szCs w:val="40"/>
        </w:rPr>
      </w:pPr>
    </w:p>
    <w:p w14:paraId="43016B95" w14:textId="1A307D80" w:rsidR="00F37230" w:rsidRDefault="00F37230" w:rsidP="00F37230">
      <w:pPr>
        <w:jc w:val="center"/>
        <w:rPr>
          <w:noProof/>
          <w:sz w:val="40"/>
          <w:szCs w:val="40"/>
        </w:rPr>
      </w:pPr>
      <w:r w:rsidRPr="00DE34A1">
        <w:rPr>
          <w:noProof/>
          <w:sz w:val="40"/>
          <w:szCs w:val="40"/>
        </w:rPr>
        <w:t>*****Start of change</w:t>
      </w:r>
      <w:r>
        <w:rPr>
          <w:noProof/>
          <w:sz w:val="40"/>
          <w:szCs w:val="40"/>
        </w:rPr>
        <w:t xml:space="preserve"> 2</w:t>
      </w:r>
      <w:r w:rsidRPr="00DE34A1">
        <w:rPr>
          <w:noProof/>
          <w:sz w:val="40"/>
          <w:szCs w:val="40"/>
        </w:rPr>
        <w:t>*****</w:t>
      </w:r>
    </w:p>
    <w:p w14:paraId="1789790D" w14:textId="77777777" w:rsidR="00B62C74" w:rsidRPr="000833CD" w:rsidRDefault="00B62C74" w:rsidP="00B62C74">
      <w:pPr>
        <w:pStyle w:val="Heading4"/>
        <w:rPr>
          <w:rFonts w:eastAsia="SimSun"/>
        </w:rPr>
      </w:pPr>
      <w:bookmarkStart w:id="8" w:name="_Toc97115172"/>
      <w:r w:rsidRPr="000833CD">
        <w:rPr>
          <w:rFonts w:eastAsia="SimSun"/>
        </w:rPr>
        <w:t>5.2.1.3</w:t>
      </w:r>
      <w:r w:rsidRPr="000833CD">
        <w:rPr>
          <w:rFonts w:eastAsia="SimSun"/>
        </w:rPr>
        <w:tab/>
        <w:t>UUAA Procedure during PDU Session Establishment</w:t>
      </w:r>
      <w:bookmarkEnd w:id="8"/>
    </w:p>
    <w:p w14:paraId="0FF59A3A" w14:textId="77777777" w:rsidR="00B62C74" w:rsidRPr="000833CD" w:rsidRDefault="00B62C74" w:rsidP="00B62C74">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C2A66E1" w14:textId="77777777" w:rsidR="00B62C74" w:rsidRPr="000833CD" w:rsidRDefault="00B62C74" w:rsidP="00B62C74">
      <w:pPr>
        <w:pStyle w:val="TH"/>
        <w:rPr>
          <w:rFonts w:eastAsia="SimSun"/>
        </w:rPr>
      </w:pPr>
      <w:r w:rsidRPr="000833CD">
        <w:rPr>
          <w:rFonts w:eastAsia="SimSun"/>
        </w:rPr>
        <w:object w:dxaOrig="12345" w:dyaOrig="7291" w14:anchorId="05047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290pt" o:ole="">
            <v:imagedata r:id="rId14" o:title=""/>
          </v:shape>
          <o:OLEObject Type="Embed" ProgID="Visio.Drawing.15" ShapeID="_x0000_i1025" DrawAspect="Content" ObjectID="_1770721463" r:id="rId15"/>
        </w:object>
      </w:r>
    </w:p>
    <w:p w14:paraId="61B9AE56" w14:textId="77777777" w:rsidR="00B62C74" w:rsidRPr="000833CD" w:rsidRDefault="00B62C74" w:rsidP="00B62C74">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 xml:space="preserve">Figure 5.2.1.3-1: UUAA Procedure at PDU Session Establishment </w:t>
      </w:r>
    </w:p>
    <w:p w14:paraId="2B6208F6" w14:textId="012A1754" w:rsidR="00B62C74" w:rsidRPr="000833CD" w:rsidRDefault="00B62C74" w:rsidP="00B62C74">
      <w:pPr>
        <w:pStyle w:val="B1"/>
        <w:rPr>
          <w:rFonts w:eastAsia="SimSun"/>
        </w:rPr>
      </w:pPr>
      <w:r w:rsidRPr="000833CD">
        <w:rPr>
          <w:rFonts w:eastAsia="SimSun"/>
        </w:rPr>
        <w:t xml:space="preserve">1. The SMF determines whether UUAA is required as described in the clause 5.2.1.1 </w:t>
      </w:r>
      <w:del w:id="9" w:author="Lenovo" w:date="2024-02-16T17:38:00Z">
        <w:r w:rsidRPr="000833CD" w:rsidDel="007106CE">
          <w:rPr>
            <w:rFonts w:eastAsia="SimSun"/>
          </w:rPr>
          <w:delText xml:space="preserve">and if the UUAA result is not received from the AMF, </w:delText>
        </w:r>
      </w:del>
      <w:r w:rsidRPr="000833CD">
        <w:rPr>
          <w:rFonts w:eastAsia="SimSun"/>
        </w:rPr>
        <w:t xml:space="preserve">if the UE provides a CAA-Level UAV ID indicating UAS services and optionally the </w:t>
      </w:r>
      <w:r w:rsidRPr="000833CD">
        <w:rPr>
          <w:rFonts w:eastAsia="SimSun"/>
        </w:rPr>
        <w:lastRenderedPageBreak/>
        <w:t xml:space="preserve">Aviation Payload if provided by the UE for USS to authenticate the UAV in the PDU Session Establishment request. The SMF triggers a UUAA procedure after the determination in step 7 in the clause 5.2.1.1. </w:t>
      </w:r>
    </w:p>
    <w:p w14:paraId="6AFE9889" w14:textId="77777777" w:rsidR="00B62C74" w:rsidRPr="000833CD" w:rsidRDefault="00B62C74" w:rsidP="00B62C74">
      <w:pPr>
        <w:pStyle w:val="B1"/>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442EB170" w14:textId="77777777" w:rsidR="00B62C74" w:rsidRPr="000833CD" w:rsidRDefault="00B62C74" w:rsidP="00B62C74">
      <w:pPr>
        <w:pStyle w:val="B1"/>
        <w:rPr>
          <w:rFonts w:eastAsia="SimSun"/>
        </w:rPr>
      </w:pPr>
      <w:r w:rsidRPr="000833CD">
        <w:rPr>
          <w:rFonts w:eastAsia="SimSun"/>
        </w:rPr>
        <w:t xml:space="preserve">3. The UAS NF resolves the USS address based on CAA-Level UAV ID or uses the provided USS address. Only </w:t>
      </w:r>
      <w:r>
        <w:rPr>
          <w:rFonts w:eastAsia="SimSun"/>
        </w:rPr>
        <w:t>authorized</w:t>
      </w:r>
      <w:r w:rsidRPr="000833CD">
        <w:rPr>
          <w:rFonts w:eastAsia="SimSun"/>
        </w:rPr>
        <w:t xml:space="preserve"> USS shall be used in order to ensure only legitimate entities can provide </w:t>
      </w:r>
      <w:r>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4E59DE4B" w14:textId="77777777" w:rsidR="00B62C74" w:rsidRPr="000833CD" w:rsidRDefault="00B62C74" w:rsidP="00B62C74">
      <w:pPr>
        <w:pStyle w:val="B1"/>
        <w:rPr>
          <w:rFonts w:eastAsia="SimSun"/>
        </w:rPr>
      </w:pPr>
      <w:r w:rsidRPr="000833CD">
        <w:rPr>
          <w:rFonts w:eastAsia="SimSun"/>
        </w:rPr>
        <w:t>4. The USS and the UE exchange multiple Authentication messages:</w:t>
      </w:r>
    </w:p>
    <w:p w14:paraId="68B1BD75" w14:textId="77777777" w:rsidR="00B62C74" w:rsidRPr="000833CD" w:rsidRDefault="00B62C74" w:rsidP="00B62C74">
      <w:pPr>
        <w:pStyle w:val="NO"/>
        <w:rPr>
          <w:rFonts w:eastAsia="SimSun"/>
        </w:rPr>
      </w:pPr>
      <w:r w:rsidRPr="000833CD">
        <w:rPr>
          <w:rFonts w:eastAsia="SimSun"/>
        </w:rPr>
        <w:t>NOTE 1:</w:t>
      </w:r>
      <w:r>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05BE2605" w14:textId="77777777" w:rsidR="00B62C74" w:rsidRPr="000833CD" w:rsidRDefault="00B62C74" w:rsidP="00B62C74">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6AC55299" w14:textId="77777777" w:rsidR="00B62C74" w:rsidRPr="000833CD" w:rsidRDefault="00B62C74" w:rsidP="00B62C74">
      <w:pPr>
        <w:pStyle w:val="B2"/>
        <w:rPr>
          <w:rFonts w:eastAsia="SimSun"/>
        </w:rPr>
      </w:pPr>
      <w:r w:rsidRPr="000833CD">
        <w:rPr>
          <w:rFonts w:eastAsia="SimSun"/>
        </w:rPr>
        <w:t xml:space="preserve">4b. The UAS NF sends the transparent container to the SMF. </w:t>
      </w:r>
    </w:p>
    <w:p w14:paraId="2EFEAE0C" w14:textId="77777777" w:rsidR="00B62C74" w:rsidRPr="000833CD" w:rsidRDefault="00B62C74" w:rsidP="00B62C74">
      <w:pPr>
        <w:pStyle w:val="B2"/>
        <w:rPr>
          <w:rFonts w:eastAsia="SimSun"/>
        </w:rPr>
      </w:pPr>
      <w:r w:rsidRPr="000833CD">
        <w:rPr>
          <w:rFonts w:eastAsia="SimSun"/>
        </w:rPr>
        <w:t xml:space="preserve">4c. The SMF forwards the transparent container to the AMF, which then forwards to the UE over a NAS MM transport message. </w:t>
      </w:r>
    </w:p>
    <w:p w14:paraId="7B67BC93" w14:textId="77777777" w:rsidR="00B62C74" w:rsidRPr="000833CD" w:rsidRDefault="00B62C74" w:rsidP="00B62C74">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55BA58C6" w14:textId="77777777" w:rsidR="00B62C74" w:rsidRPr="000833CD" w:rsidRDefault="00B62C74" w:rsidP="00B62C74">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68EC8A0E" w14:textId="77777777" w:rsidR="00B62C74" w:rsidRPr="000833CD" w:rsidRDefault="00B62C74" w:rsidP="00B62C74">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55792B07" w14:textId="77777777" w:rsidR="00B62C74" w:rsidRPr="000833CD" w:rsidRDefault="00B62C74" w:rsidP="00B62C74">
      <w:pPr>
        <w:pStyle w:val="NO"/>
        <w:rPr>
          <w:rFonts w:eastAsia="SimSun"/>
        </w:rPr>
      </w:pPr>
      <w:r w:rsidRPr="000833CD">
        <w:rPr>
          <w:rFonts w:eastAsia="SimSun"/>
        </w:rPr>
        <w:t>NOTE 2:</w:t>
      </w:r>
      <w:r>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2474939F" w14:textId="77777777" w:rsidR="00B62C74" w:rsidRPr="000833CD" w:rsidRDefault="00B62C74" w:rsidP="00B62C74">
      <w:pPr>
        <w:pStyle w:val="B1"/>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274FF9B4" w14:textId="77777777" w:rsidR="00B62C74" w:rsidRPr="000833CD" w:rsidRDefault="00B62C74" w:rsidP="00B62C74">
      <w:pPr>
        <w:pStyle w:val="NO"/>
        <w:rPr>
          <w:rFonts w:eastAsia="SimSun"/>
        </w:rPr>
      </w:pPr>
      <w:r w:rsidRPr="00702CE9">
        <w:rPr>
          <w:rFonts w:eastAsia="SimSun"/>
        </w:rPr>
        <w:t>NOTE</w:t>
      </w:r>
      <w:r>
        <w:rPr>
          <w:rFonts w:eastAsia="SimSun"/>
        </w:rPr>
        <w:t xml:space="preserve"> 3</w:t>
      </w:r>
      <w:r w:rsidRPr="00702CE9">
        <w:rPr>
          <w:rFonts w:eastAsia="SimSun"/>
        </w:rPr>
        <w:t>:</w:t>
      </w:r>
      <w:r>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422B380C" w14:textId="77777777" w:rsidR="00B62C74" w:rsidRPr="000833CD" w:rsidRDefault="00B62C74" w:rsidP="00B62C74">
      <w:pPr>
        <w:rPr>
          <w:rFonts w:eastAsia="SimSun"/>
        </w:rPr>
      </w:pPr>
      <w:r w:rsidRPr="000833CD">
        <w:rPr>
          <w:rFonts w:eastAsia="SimSun"/>
        </w:rPr>
        <w:t xml:space="preserve">If UUAA successful, the UAS NF stores the UAV UEs' UUAA context, including the GPSI, USS Identifier (and the binding with the GPSI) and the CAA-level UAV ID (and the binding with the GPSI). </w:t>
      </w:r>
    </w:p>
    <w:p w14:paraId="0F11ED0B" w14:textId="4C88D45E" w:rsidR="00B62C74" w:rsidRPr="000833CD" w:rsidRDefault="00B62C74" w:rsidP="00B62C74">
      <w:pPr>
        <w:pStyle w:val="NO"/>
        <w:rPr>
          <w:rFonts w:eastAsia="SimSun"/>
        </w:rPr>
      </w:pPr>
      <w:r w:rsidRPr="000833CD">
        <w:rPr>
          <w:rFonts w:eastAsia="SimSun"/>
        </w:rPr>
        <w:t xml:space="preserve">NOTE </w:t>
      </w:r>
      <w:r>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ins w:id="10" w:author="Lenovo" w:date="2024-02-16T17:38:00Z">
        <w:r w:rsidR="007106CE">
          <w:rPr>
            <w:rFonts w:eastAsia="SimSun"/>
          </w:rPr>
          <w:t xml:space="preserve"> </w:t>
        </w:r>
      </w:ins>
      <w:r w:rsidRPr="00787CE1">
        <w:rPr>
          <w:rFonts w:eastAsia="SimSun"/>
        </w:rPr>
        <w:t>UAS</w:t>
      </w:r>
      <w:r w:rsidRPr="000833CD">
        <w:rPr>
          <w:rFonts w:eastAsia="SimSun"/>
        </w:rPr>
        <w:t xml:space="preserve"> </w:t>
      </w:r>
      <w:del w:id="11" w:author="Lenovo" w:date="2024-02-16T17:38:00Z">
        <w:r w:rsidRPr="000833CD" w:rsidDel="007106CE">
          <w:rPr>
            <w:rFonts w:eastAsia="SimSun"/>
          </w:rPr>
          <w:delText xml:space="preserve"> </w:delText>
        </w:r>
      </w:del>
      <w:r w:rsidRPr="000833CD">
        <w:rPr>
          <w:rFonts w:eastAsia="SimSun"/>
        </w:rPr>
        <w:t>NF and USS (e.g. the identity mapped during link establishment or the identity in certificate</w:t>
      </w:r>
      <w:r w:rsidRPr="00787CE1">
        <w:rPr>
          <w:rFonts w:eastAsia="SimSun"/>
        </w:rPr>
        <w:t>, prior to the UUAA procedures</w:t>
      </w:r>
      <w:r w:rsidRPr="000833CD">
        <w:rPr>
          <w:rFonts w:eastAsia="SimSun"/>
        </w:rPr>
        <w:t>).</w:t>
      </w:r>
    </w:p>
    <w:p w14:paraId="3DBF79D1" w14:textId="77777777" w:rsidR="00B62C74" w:rsidRPr="000833CD" w:rsidRDefault="00B62C74" w:rsidP="00B62C74">
      <w:pPr>
        <w:pStyle w:val="B1"/>
        <w:rPr>
          <w:rFonts w:eastAsia="SimSun"/>
        </w:rPr>
      </w:pPr>
      <w:r w:rsidRPr="000833CD">
        <w:rPr>
          <w:rFonts w:eastAsia="SimSun"/>
        </w:rPr>
        <w:t xml:space="preserve">6. The UAS NF sends the SMF </w:t>
      </w:r>
      <w:proofErr w:type="spellStart"/>
      <w:r w:rsidRPr="000833CD">
        <w:rPr>
          <w:rFonts w:eastAsia="SimSun"/>
        </w:rPr>
        <w:t>an</w:t>
      </w:r>
      <w:proofErr w:type="spellEnd"/>
      <w:r w:rsidRPr="000833CD">
        <w:rPr>
          <w:rFonts w:eastAsia="SimSun"/>
        </w:rPr>
        <w:t xml:space="preserve"> Authentication Response message, including the GPSI, the UUAA result (success/failure), the authorized CAA-level UAV ID, and the UUAA Authorization Payload received in step 5.</w:t>
      </w:r>
      <w:r>
        <w:rPr>
          <w:rFonts w:eastAsia="SimSun"/>
        </w:rPr>
        <w:t xml:space="preserve"> </w:t>
      </w:r>
    </w:p>
    <w:p w14:paraId="75B110F4" w14:textId="77777777" w:rsidR="00B62C74" w:rsidRPr="000833CD" w:rsidRDefault="00B62C74" w:rsidP="00B62C74">
      <w:pPr>
        <w:pStyle w:val="B1"/>
        <w:rPr>
          <w:rFonts w:eastAsia="SimSun"/>
        </w:rPr>
      </w:pPr>
      <w:r w:rsidRPr="000833CD">
        <w:rPr>
          <w:rFonts w:eastAsia="SimSun"/>
        </w:rPr>
        <w:t xml:space="preserve">The SMF stores the results, together with the GPSI and the CAA-level UAV ID. </w:t>
      </w:r>
    </w:p>
    <w:p w14:paraId="24E44C2A" w14:textId="77777777" w:rsidR="00B62C74" w:rsidRPr="000833CD" w:rsidRDefault="00B62C74" w:rsidP="00B62C74">
      <w:pPr>
        <w:pStyle w:val="B1"/>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654AB3E8" w14:textId="77777777" w:rsidR="00B62C74" w:rsidRPr="000833CD" w:rsidRDefault="00B62C74" w:rsidP="00B62C74">
      <w:pPr>
        <w:pStyle w:val="B1"/>
        <w:rPr>
          <w:rFonts w:eastAsia="SimSun"/>
        </w:rPr>
      </w:pPr>
      <w:r w:rsidRPr="000833CD">
        <w:rPr>
          <w:rFonts w:eastAsia="SimSun"/>
        </w:rPr>
        <w:lastRenderedPageBreak/>
        <w:t>8. The UE on receiving the UUAA result as success, shall store the authorization information if received such as, CAA-level UAV ID, and UAS Security information.</w:t>
      </w:r>
    </w:p>
    <w:p w14:paraId="38B421C5" w14:textId="77777777" w:rsidR="00B62C74" w:rsidRDefault="00B62C74" w:rsidP="00F37230">
      <w:pPr>
        <w:jc w:val="center"/>
        <w:rPr>
          <w:noProof/>
          <w:sz w:val="40"/>
          <w:szCs w:val="40"/>
        </w:rPr>
      </w:pPr>
    </w:p>
    <w:p w14:paraId="288908EC" w14:textId="32CC6780" w:rsidR="00F37230" w:rsidRDefault="00F37230" w:rsidP="00F37230">
      <w:pPr>
        <w:jc w:val="center"/>
        <w:rPr>
          <w:noProof/>
          <w:sz w:val="40"/>
          <w:szCs w:val="40"/>
        </w:rPr>
      </w:pPr>
      <w:r w:rsidRPr="00DE34A1">
        <w:rPr>
          <w:noProof/>
          <w:sz w:val="40"/>
          <w:szCs w:val="40"/>
        </w:rPr>
        <w:t>*****</w:t>
      </w:r>
      <w:r>
        <w:rPr>
          <w:noProof/>
          <w:sz w:val="40"/>
          <w:szCs w:val="40"/>
        </w:rPr>
        <w:t>End</w:t>
      </w:r>
      <w:r w:rsidRPr="00DE34A1">
        <w:rPr>
          <w:noProof/>
          <w:sz w:val="40"/>
          <w:szCs w:val="40"/>
        </w:rPr>
        <w:t xml:space="preserve"> of change</w:t>
      </w:r>
      <w:r>
        <w:rPr>
          <w:noProof/>
          <w:sz w:val="40"/>
          <w:szCs w:val="40"/>
        </w:rPr>
        <w:t xml:space="preserve"> 2</w:t>
      </w:r>
      <w:r w:rsidRPr="00DE34A1">
        <w:rPr>
          <w:noProof/>
          <w:sz w:val="40"/>
          <w:szCs w:val="40"/>
        </w:rPr>
        <w:t>*****</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48242" w14:textId="77777777" w:rsidR="00BA2306" w:rsidRDefault="00BA2306">
      <w:r>
        <w:separator/>
      </w:r>
    </w:p>
  </w:endnote>
  <w:endnote w:type="continuationSeparator" w:id="0">
    <w:p w14:paraId="4F086018" w14:textId="77777777" w:rsidR="00BA2306" w:rsidRDefault="00BA2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01A2A2" w14:textId="77777777" w:rsidR="00BA2306" w:rsidRDefault="00BA2306">
      <w:r>
        <w:separator/>
      </w:r>
    </w:p>
  </w:footnote>
  <w:footnote w:type="continuationSeparator" w:id="0">
    <w:p w14:paraId="4F53DB49" w14:textId="77777777" w:rsidR="00BA2306" w:rsidRDefault="00BA23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80F13"/>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128D2"/>
    <w:rsid w:val="00255AAE"/>
    <w:rsid w:val="0026004D"/>
    <w:rsid w:val="002640DD"/>
    <w:rsid w:val="00275D12"/>
    <w:rsid w:val="00284FEB"/>
    <w:rsid w:val="002860C4"/>
    <w:rsid w:val="00297071"/>
    <w:rsid w:val="002B5741"/>
    <w:rsid w:val="002E472E"/>
    <w:rsid w:val="00305409"/>
    <w:rsid w:val="0034108E"/>
    <w:rsid w:val="003422D0"/>
    <w:rsid w:val="003609EF"/>
    <w:rsid w:val="0036231A"/>
    <w:rsid w:val="00374DD4"/>
    <w:rsid w:val="003A70A3"/>
    <w:rsid w:val="003A7B2F"/>
    <w:rsid w:val="003C2DBE"/>
    <w:rsid w:val="003E1A36"/>
    <w:rsid w:val="003F6A0C"/>
    <w:rsid w:val="00410371"/>
    <w:rsid w:val="004242F1"/>
    <w:rsid w:val="00432FF2"/>
    <w:rsid w:val="00482288"/>
    <w:rsid w:val="00490126"/>
    <w:rsid w:val="00490742"/>
    <w:rsid w:val="004A52C6"/>
    <w:rsid w:val="004B75B7"/>
    <w:rsid w:val="004C0C22"/>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B46FB"/>
    <w:rsid w:val="006E21FB"/>
    <w:rsid w:val="007106CE"/>
    <w:rsid w:val="00785599"/>
    <w:rsid w:val="00792342"/>
    <w:rsid w:val="007977A8"/>
    <w:rsid w:val="007A4218"/>
    <w:rsid w:val="007B512A"/>
    <w:rsid w:val="007C0BC2"/>
    <w:rsid w:val="007C2097"/>
    <w:rsid w:val="007D6A07"/>
    <w:rsid w:val="007F7259"/>
    <w:rsid w:val="008040A8"/>
    <w:rsid w:val="008279FA"/>
    <w:rsid w:val="008626E7"/>
    <w:rsid w:val="00870EE7"/>
    <w:rsid w:val="00880A55"/>
    <w:rsid w:val="008863B9"/>
    <w:rsid w:val="0088765D"/>
    <w:rsid w:val="00887DA0"/>
    <w:rsid w:val="008A45A6"/>
    <w:rsid w:val="008B7764"/>
    <w:rsid w:val="008D39FE"/>
    <w:rsid w:val="008F3789"/>
    <w:rsid w:val="008F4989"/>
    <w:rsid w:val="008F686C"/>
    <w:rsid w:val="009148DE"/>
    <w:rsid w:val="00941E30"/>
    <w:rsid w:val="009777D9"/>
    <w:rsid w:val="00991B88"/>
    <w:rsid w:val="009A5753"/>
    <w:rsid w:val="009A579D"/>
    <w:rsid w:val="009E3297"/>
    <w:rsid w:val="009F734F"/>
    <w:rsid w:val="00A1069F"/>
    <w:rsid w:val="00A11F8F"/>
    <w:rsid w:val="00A246B6"/>
    <w:rsid w:val="00A47E70"/>
    <w:rsid w:val="00A50CF0"/>
    <w:rsid w:val="00A52180"/>
    <w:rsid w:val="00A7671C"/>
    <w:rsid w:val="00A831AC"/>
    <w:rsid w:val="00AA2CBC"/>
    <w:rsid w:val="00AC5820"/>
    <w:rsid w:val="00AD1CD8"/>
    <w:rsid w:val="00B13F88"/>
    <w:rsid w:val="00B258BB"/>
    <w:rsid w:val="00B62C74"/>
    <w:rsid w:val="00B67B97"/>
    <w:rsid w:val="00B968C8"/>
    <w:rsid w:val="00BA2306"/>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80C99"/>
    <w:rsid w:val="00D9340F"/>
    <w:rsid w:val="00DA3E97"/>
    <w:rsid w:val="00DE34CF"/>
    <w:rsid w:val="00E13F3D"/>
    <w:rsid w:val="00E17DB0"/>
    <w:rsid w:val="00E339EB"/>
    <w:rsid w:val="00E34898"/>
    <w:rsid w:val="00E55C56"/>
    <w:rsid w:val="00E57671"/>
    <w:rsid w:val="00EB09B7"/>
    <w:rsid w:val="00EE7D7C"/>
    <w:rsid w:val="00F25D98"/>
    <w:rsid w:val="00F2653E"/>
    <w:rsid w:val="00F300FB"/>
    <w:rsid w:val="00F37230"/>
    <w:rsid w:val="00FB6386"/>
    <w:rsid w:val="00FC3E5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F37230"/>
    <w:rPr>
      <w:rFonts w:ascii="Arial" w:hAnsi="Arial"/>
      <w:b/>
      <w:lang w:val="en-GB" w:eastAsia="en-US"/>
    </w:rPr>
  </w:style>
  <w:style w:type="paragraph" w:styleId="Revision">
    <w:name w:val="Revision"/>
    <w:hidden/>
    <w:uiPriority w:val="99"/>
    <w:semiHidden/>
    <w:rsid w:val="0049074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653</Words>
  <Characters>10421</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3</cp:revision>
  <cp:lastPrinted>1899-12-31T23:00:00Z</cp:lastPrinted>
  <dcterms:created xsi:type="dcterms:W3CDTF">2024-02-29T13:10:00Z</dcterms:created>
  <dcterms:modified xsi:type="dcterms:W3CDTF">2024-02-2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